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170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325871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EF1AF0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8D35B6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F659AEA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7F4D4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8750F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03AD47F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BF6FD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D59B188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04FC80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65D8B80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1804B6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227987B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14:paraId="2B5964C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F7B2D10" w14:textId="5AC14BD8" w:rsidR="00335D6A" w:rsidRPr="0079772D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  <w:lang w:val="en-US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79772D">
        <w:rPr>
          <w:rFonts w:ascii="Arial" w:hAnsi="Arial" w:cs="Arial"/>
          <w:color w:val="000000"/>
          <w:sz w:val="28"/>
          <w:szCs w:val="28"/>
          <w:lang w:val="en-US"/>
        </w:rPr>
        <w:t>7</w:t>
      </w:r>
    </w:p>
    <w:p w14:paraId="537C7655" w14:textId="6602860C"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79772D" w:rsidRPr="0079772D">
        <w:rPr>
          <w:rFonts w:ascii="Arial" w:hAnsi="Arial" w:cs="Arial"/>
          <w:bCs w:val="0"/>
          <w:sz w:val="28"/>
          <w:szCs w:val="28"/>
        </w:rPr>
        <w:t>Шифрование текстовых файлов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14:paraId="68D48B9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CFB411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DFC320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1F16D10A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95E387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EA8D9D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6EB8DD5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50F8E0C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0C9348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1F20F64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7E454711" w14:textId="77777777"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2C45761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158F5FD" w14:textId="77777777"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14:paraId="1C447986" w14:textId="77777777" w:rsidTr="00335D6A">
        <w:tc>
          <w:tcPr>
            <w:tcW w:w="1925" w:type="pct"/>
            <w:hideMark/>
          </w:tcPr>
          <w:p w14:paraId="19DEECE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14:paraId="1832F68B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14:paraId="32159D64" w14:textId="77777777" w:rsidTr="00335D6A">
        <w:tc>
          <w:tcPr>
            <w:tcW w:w="1925" w:type="pct"/>
          </w:tcPr>
          <w:p w14:paraId="09156C2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14:paraId="2132044E" w14:textId="77777777" w:rsidTr="00335D6A">
        <w:tc>
          <w:tcPr>
            <w:tcW w:w="1925" w:type="pct"/>
          </w:tcPr>
          <w:p w14:paraId="0243D030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14:paraId="7E966028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14:paraId="16DBDAF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0B6BD2C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4282EE98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4081B2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607850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59867AA3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6FA93784" w14:textId="77777777" w:rsidR="005208EF" w:rsidRDefault="005208EF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A24703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19 г.</w:t>
      </w:r>
    </w:p>
    <w:p w14:paraId="02F2B1C0" w14:textId="77777777"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14:paraId="5A070D62" w14:textId="77777777" w:rsidR="00F92B05" w:rsidRPr="00F92B05" w:rsidRDefault="00F92B05" w:rsidP="00F92B05">
      <w:pPr>
        <w:pStyle w:val="a4"/>
        <w:numPr>
          <w:ilvl w:val="0"/>
          <w:numId w:val="12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F92B05">
        <w:rPr>
          <w:rFonts w:ascii="Arial" w:hAnsi="Arial" w:cs="Arial"/>
          <w:color w:val="000000"/>
          <w:sz w:val="22"/>
          <w:szCs w:val="22"/>
        </w:rPr>
        <w:t>Разработать программу для шифрования и дешифрирования текста, хранящегося в файле, основанную на методе Цезаря, но более «изощренную»: ключ, используемый для кодирования символа, будет зависеть от позиции символа в исходном тексте.</w:t>
      </w:r>
    </w:p>
    <w:p w14:paraId="3F9B1A0F" w14:textId="56176192" w:rsidR="00F92B05" w:rsidRPr="00F92B05" w:rsidRDefault="00F92B05" w:rsidP="00F92B05">
      <w:pPr>
        <w:pStyle w:val="a4"/>
        <w:numPr>
          <w:ilvl w:val="0"/>
          <w:numId w:val="12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F92B05">
        <w:rPr>
          <w:rFonts w:ascii="Arial" w:hAnsi="Arial" w:cs="Arial"/>
          <w:color w:val="000000"/>
          <w:sz w:val="22"/>
          <w:szCs w:val="22"/>
        </w:rPr>
        <w:t>Ключи должны представлять собой целые числа, определяемые путем преобразования слов кодового блокнота по следующему алгоритму:</w:t>
      </w:r>
    </w:p>
    <w:p w14:paraId="3C4398C7" w14:textId="16F8C531" w:rsidR="00F92B05" w:rsidRPr="00F92B05" w:rsidRDefault="00F92B05" w:rsidP="00F92B05">
      <w:pPr>
        <w:pStyle w:val="a4"/>
        <w:numPr>
          <w:ilvl w:val="0"/>
          <w:numId w:val="13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F92B05">
        <w:rPr>
          <w:rFonts w:ascii="Arial" w:hAnsi="Arial" w:cs="Arial"/>
          <w:color w:val="000000"/>
          <w:sz w:val="22"/>
          <w:szCs w:val="22"/>
        </w:rPr>
        <w:t>ключ для k-</w:t>
      </w:r>
      <w:proofErr w:type="spellStart"/>
      <w:r w:rsidRPr="00F92B05">
        <w:rPr>
          <w:rFonts w:ascii="Arial" w:hAnsi="Arial" w:cs="Arial"/>
          <w:color w:val="000000"/>
          <w:sz w:val="22"/>
          <w:szCs w:val="22"/>
        </w:rPr>
        <w:t>го</w:t>
      </w:r>
      <w:proofErr w:type="spellEnd"/>
      <w:r w:rsidRPr="00F92B05">
        <w:rPr>
          <w:rFonts w:ascii="Arial" w:hAnsi="Arial" w:cs="Arial"/>
          <w:color w:val="000000"/>
          <w:sz w:val="22"/>
          <w:szCs w:val="22"/>
        </w:rPr>
        <w:t xml:space="preserve"> по порядку символа в исходном тексте вычисляется как сумма (по модулю 256) кодов символов k-</w:t>
      </w:r>
      <w:proofErr w:type="spellStart"/>
      <w:r w:rsidRPr="00F92B05">
        <w:rPr>
          <w:rFonts w:ascii="Arial" w:hAnsi="Arial" w:cs="Arial"/>
          <w:color w:val="000000"/>
          <w:sz w:val="22"/>
          <w:szCs w:val="22"/>
        </w:rPr>
        <w:t>го</w:t>
      </w:r>
      <w:proofErr w:type="spellEnd"/>
      <w:r w:rsidRPr="00F92B05">
        <w:rPr>
          <w:rFonts w:ascii="Arial" w:hAnsi="Arial" w:cs="Arial"/>
          <w:color w:val="000000"/>
          <w:sz w:val="22"/>
          <w:szCs w:val="22"/>
        </w:rPr>
        <w:t xml:space="preserve"> по порядку слова кодового блокнота.</w:t>
      </w:r>
    </w:p>
    <w:p w14:paraId="33385C65" w14:textId="77777777" w:rsidR="00F92B05" w:rsidRPr="00F92B05" w:rsidRDefault="00F92B05" w:rsidP="00F92B05">
      <w:pPr>
        <w:pStyle w:val="a4"/>
        <w:numPr>
          <w:ilvl w:val="0"/>
          <w:numId w:val="13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е</w:t>
      </w:r>
      <w:r w:rsidRPr="00F92B05">
        <w:rPr>
          <w:rFonts w:ascii="Arial" w:hAnsi="Arial" w:cs="Arial"/>
          <w:color w:val="000000"/>
          <w:sz w:val="22"/>
          <w:szCs w:val="22"/>
        </w:rPr>
        <w:t>сли кодовый блокнот имеет слов меньше, чем количество символов в исходном тексте, то по исчерпании слов в нём перейти к первому слову и продолжить кодирование</w:t>
      </w:r>
      <w:r w:rsidRPr="00F92B05">
        <w:t xml:space="preserve"> </w:t>
      </w:r>
    </w:p>
    <w:p w14:paraId="4676DD09" w14:textId="77777777" w:rsidR="00F92B05" w:rsidRDefault="00F92B05" w:rsidP="00F92B05">
      <w:pPr>
        <w:pStyle w:val="a4"/>
        <w:spacing w:line="360" w:lineRule="auto"/>
        <w:ind w:left="1428"/>
      </w:pPr>
      <w:r w:rsidRPr="00F92B05">
        <w:rPr>
          <w:rFonts w:ascii="Arial" w:hAnsi="Arial" w:cs="Arial"/>
          <w:color w:val="000000"/>
          <w:sz w:val="22"/>
          <w:szCs w:val="22"/>
        </w:rPr>
        <w:t>Получение массива ключей оформить в виде отдельной функции.</w:t>
      </w:r>
      <w:r w:rsidRPr="00F92B05">
        <w:t xml:space="preserve"> </w:t>
      </w:r>
    </w:p>
    <w:p w14:paraId="5F48D67C" w14:textId="4C1DA606" w:rsidR="00F92B05" w:rsidRPr="00F92B05" w:rsidRDefault="00F92B05" w:rsidP="00F92B05">
      <w:pPr>
        <w:pStyle w:val="a4"/>
        <w:numPr>
          <w:ilvl w:val="0"/>
          <w:numId w:val="12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F92B05">
        <w:rPr>
          <w:rFonts w:ascii="Arial" w:hAnsi="Arial" w:cs="Arial"/>
          <w:color w:val="000000"/>
          <w:sz w:val="22"/>
          <w:szCs w:val="22"/>
        </w:rPr>
        <w:t>Исследовать статистическую зависимость символов в закодированном тексте от соответствующих им символов исходного текста (сколько каких кодов одного и того же исходного символа получено) от размера кодового блокнота для заданного исходного текста. Чем меньше полученная статистическая зависимость, тем сложнее распознать текст, не зная алгоритма кодирования и текста кодового блокнота. Статистические результаты по конкретному символу исходного текста представить в виде таблицы 16х16, по аналогии с кодировочными таблицами.</w:t>
      </w:r>
    </w:p>
    <w:p w14:paraId="177C7FFF" w14:textId="3C6DD4C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E47105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74A7DA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FC30AF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8879D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5C0DB5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2AA81B4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23E90C2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5444F6D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8A7D71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9F4A7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BE7F88C" w14:textId="77777777"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54028CE" w14:textId="059AC815" w:rsidR="005208EF" w:rsidRPr="0061180D" w:rsidRDefault="007E5652" w:rsidP="0061180D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570BD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исание входных, выходных</w:t>
      </w:r>
      <w:r w:rsidR="00A00552">
        <w:rPr>
          <w:rFonts w:ascii="Arial" w:hAnsi="Arial" w:cs="Arial"/>
          <w:b/>
          <w:color w:val="000000"/>
          <w:sz w:val="36"/>
          <w:szCs w:val="36"/>
        </w:rPr>
        <w:t xml:space="preserve"> и 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вспомогательных данных</w:t>
      </w:r>
    </w:p>
    <w:p w14:paraId="48E971CB" w14:textId="63518B1E" w:rsidR="00D02146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 w:rsidRPr="004F21F4">
        <w:rPr>
          <w:rFonts w:ascii="Arial" w:hAnsi="Arial" w:cs="Arial"/>
          <w:sz w:val="22"/>
          <w:szCs w:val="22"/>
          <w:lang w:val="en-US"/>
        </w:rPr>
        <w:t>char</w:t>
      </w:r>
      <w:r w:rsidRPr="004F21F4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bCs/>
          <w:sz w:val="22"/>
          <w:szCs w:val="22"/>
          <w:lang w:val="en-US"/>
        </w:rPr>
        <w:t>answ</w:t>
      </w:r>
      <w:proofErr w:type="spellEnd"/>
      <w:r w:rsidRPr="004F21F4">
        <w:rPr>
          <w:rFonts w:ascii="Arial" w:hAnsi="Arial" w:cs="Arial"/>
          <w:b/>
          <w:bCs/>
          <w:sz w:val="22"/>
          <w:szCs w:val="22"/>
        </w:rPr>
        <w:t>_</w:t>
      </w:r>
      <w:r>
        <w:rPr>
          <w:rFonts w:ascii="Arial" w:hAnsi="Arial" w:cs="Arial"/>
          <w:b/>
          <w:bCs/>
          <w:sz w:val="22"/>
          <w:szCs w:val="22"/>
          <w:lang w:val="en-US"/>
        </w:rPr>
        <w:t>char</w:t>
      </w:r>
      <w:r w:rsidR="00D02146" w:rsidRPr="004F21F4">
        <w:rPr>
          <w:rFonts w:ascii="Arial" w:hAnsi="Arial" w:cs="Arial"/>
          <w:b/>
          <w:bCs/>
          <w:sz w:val="22"/>
          <w:szCs w:val="22"/>
        </w:rPr>
        <w:t xml:space="preserve"> </w:t>
      </w:r>
      <w:r w:rsidR="00D02146" w:rsidRPr="004F21F4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>символ</w:t>
      </w:r>
      <w:r w:rsidRPr="004F21F4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используемый в качестве ответа пользователя</w:t>
      </w:r>
    </w:p>
    <w:p w14:paraId="4A52E034" w14:textId="09F8000E" w:rsidR="004F21F4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4F21F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F21F4">
        <w:rPr>
          <w:rFonts w:ascii="Arial" w:hAnsi="Arial" w:cs="Arial"/>
          <w:b/>
          <w:bCs/>
          <w:sz w:val="22"/>
          <w:szCs w:val="22"/>
          <w:lang w:val="en-US"/>
        </w:rPr>
        <w:t>wordcounter</w:t>
      </w:r>
      <w:proofErr w:type="spellEnd"/>
      <w:r w:rsidRPr="004F21F4">
        <w:rPr>
          <w:rFonts w:ascii="Arial" w:hAnsi="Arial" w:cs="Arial"/>
          <w:b/>
          <w:bCs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</w:t>
      </w:r>
      <w:r w:rsidRPr="004F21F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счетчик количества слов</w:t>
      </w:r>
    </w:p>
    <w:p w14:paraId="233532E5" w14:textId="77777777" w:rsidR="004F21F4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>
        <w:rPr>
          <w:rFonts w:ascii="Arial" w:hAnsi="Arial" w:cs="Arial"/>
          <w:sz w:val="22"/>
          <w:szCs w:val="22"/>
        </w:rPr>
        <w:t xml:space="preserve">* </w:t>
      </w:r>
      <w:r w:rsidRPr="004F21F4">
        <w:rPr>
          <w:rFonts w:ascii="Arial" w:hAnsi="Arial" w:cs="Arial"/>
          <w:b/>
          <w:bCs/>
          <w:sz w:val="22"/>
          <w:szCs w:val="22"/>
          <w:lang w:val="en-US"/>
        </w:rPr>
        <w:t>words</w:t>
      </w:r>
      <w:r w:rsidRPr="004F21F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ссылочная переменная на массив для хранения ключей</w:t>
      </w:r>
    </w:p>
    <w:p w14:paraId="3E49CB87" w14:textId="196AE0FB" w:rsidR="004F21F4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4F21F4">
        <w:rPr>
          <w:rFonts w:ascii="Arial" w:hAnsi="Arial" w:cs="Arial"/>
          <w:sz w:val="22"/>
          <w:szCs w:val="22"/>
        </w:rPr>
        <w:t xml:space="preserve"> </w:t>
      </w:r>
      <w:r w:rsidRPr="004F21F4">
        <w:rPr>
          <w:rFonts w:ascii="Arial" w:hAnsi="Arial" w:cs="Arial"/>
          <w:b/>
          <w:bCs/>
          <w:sz w:val="22"/>
          <w:szCs w:val="22"/>
          <w:lang w:val="en-US"/>
        </w:rPr>
        <w:t>stats</w:t>
      </w:r>
      <w:r w:rsidRPr="004F21F4">
        <w:rPr>
          <w:rFonts w:ascii="Arial" w:hAnsi="Arial" w:cs="Arial"/>
          <w:b/>
          <w:bCs/>
          <w:sz w:val="22"/>
          <w:szCs w:val="22"/>
        </w:rPr>
        <w:t xml:space="preserve"> []</w:t>
      </w:r>
      <w:r w:rsidRPr="004F21F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массив для хранения статистики</w:t>
      </w:r>
    </w:p>
    <w:p w14:paraId="0A26C8F8" w14:textId="3445B90D" w:rsidR="004F21F4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4F21F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4F21F4">
        <w:rPr>
          <w:rFonts w:ascii="Arial" w:hAnsi="Arial" w:cs="Arial"/>
          <w:b/>
          <w:bCs/>
          <w:sz w:val="22"/>
          <w:szCs w:val="22"/>
          <w:lang w:val="en-US"/>
        </w:rPr>
        <w:t>i</w:t>
      </w:r>
      <w:proofErr w:type="spellEnd"/>
      <w:r w:rsidRPr="004F21F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и</w:t>
      </w:r>
      <w:r w:rsidRPr="004F21F4">
        <w:rPr>
          <w:rFonts w:ascii="Arial" w:hAnsi="Arial" w:cs="Arial"/>
          <w:sz w:val="22"/>
          <w:szCs w:val="22"/>
        </w:rPr>
        <w:t xml:space="preserve"> </w:t>
      </w:r>
      <w:r w:rsidRPr="004F21F4">
        <w:rPr>
          <w:rFonts w:ascii="Arial" w:hAnsi="Arial" w:cs="Arial"/>
          <w:b/>
          <w:bCs/>
          <w:sz w:val="22"/>
          <w:szCs w:val="22"/>
          <w:lang w:val="en-US"/>
        </w:rPr>
        <w:t>j</w:t>
      </w:r>
      <w:r w:rsidRPr="004F21F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счетчики цикла</w:t>
      </w:r>
    </w:p>
    <w:p w14:paraId="71D90694" w14:textId="2FB1FE19" w:rsidR="004F21F4" w:rsidRDefault="004F21F4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  <w:lang w:val="en-US"/>
        </w:rPr>
        <w:t>ifstream</w:t>
      </w:r>
      <w:proofErr w:type="spellEnd"/>
      <w:r w:rsidRPr="004F21F4">
        <w:rPr>
          <w:rFonts w:ascii="Arial" w:hAnsi="Arial" w:cs="Arial"/>
          <w:sz w:val="22"/>
          <w:szCs w:val="22"/>
        </w:rPr>
        <w:t xml:space="preserve"> </w:t>
      </w:r>
      <w:r w:rsidRPr="003A12F2">
        <w:rPr>
          <w:rFonts w:ascii="Arial" w:hAnsi="Arial" w:cs="Arial"/>
          <w:b/>
          <w:bCs/>
          <w:sz w:val="22"/>
          <w:szCs w:val="22"/>
          <w:lang w:val="en-US"/>
        </w:rPr>
        <w:t>fin</w:t>
      </w:r>
      <w:r w:rsidRPr="004F21F4">
        <w:rPr>
          <w:rFonts w:ascii="Arial" w:hAnsi="Arial" w:cs="Arial"/>
          <w:sz w:val="22"/>
          <w:szCs w:val="22"/>
        </w:rPr>
        <w:t xml:space="preserve"> – </w:t>
      </w:r>
      <w:r w:rsidR="003A12F2">
        <w:rPr>
          <w:rFonts w:ascii="Arial" w:hAnsi="Arial" w:cs="Arial"/>
          <w:sz w:val="22"/>
          <w:szCs w:val="22"/>
        </w:rPr>
        <w:t>переменная</w:t>
      </w:r>
      <w:r>
        <w:rPr>
          <w:rFonts w:ascii="Arial" w:hAnsi="Arial" w:cs="Arial"/>
          <w:sz w:val="22"/>
          <w:szCs w:val="22"/>
        </w:rPr>
        <w:t xml:space="preserve"> для </w:t>
      </w:r>
      <w:r w:rsidR="003A12F2">
        <w:rPr>
          <w:rFonts w:ascii="Arial" w:hAnsi="Arial" w:cs="Arial"/>
          <w:sz w:val="22"/>
          <w:szCs w:val="22"/>
        </w:rPr>
        <w:t>чтения файла</w:t>
      </w:r>
    </w:p>
    <w:p w14:paraId="34AA883F" w14:textId="50D62EC7" w:rsidR="003A12F2" w:rsidRDefault="003A12F2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3A12F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unsigned</w:t>
      </w:r>
      <w:r w:rsidRPr="003A12F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3A12F2">
        <w:rPr>
          <w:rFonts w:ascii="Arial" w:hAnsi="Arial" w:cs="Arial"/>
          <w:b/>
          <w:bCs/>
          <w:sz w:val="22"/>
          <w:szCs w:val="22"/>
          <w:lang w:val="en-US"/>
        </w:rPr>
        <w:t>tempchar</w:t>
      </w:r>
      <w:proofErr w:type="spellEnd"/>
      <w:r w:rsidRPr="003A12F2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переменная</w:t>
      </w:r>
      <w:r w:rsidRPr="003A12F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ля хранения символа</w:t>
      </w:r>
    </w:p>
    <w:p w14:paraId="43CD72C4" w14:textId="29BFDFAC" w:rsidR="003A12F2" w:rsidRDefault="003A12F2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3A12F2">
        <w:rPr>
          <w:rFonts w:ascii="Arial" w:hAnsi="Arial" w:cs="Arial"/>
          <w:sz w:val="22"/>
          <w:szCs w:val="22"/>
        </w:rPr>
        <w:t xml:space="preserve"> </w:t>
      </w:r>
      <w:r w:rsidRPr="003A12F2">
        <w:rPr>
          <w:rFonts w:ascii="Arial" w:hAnsi="Arial" w:cs="Arial"/>
          <w:b/>
          <w:bCs/>
          <w:sz w:val="22"/>
          <w:szCs w:val="22"/>
          <w:lang w:val="en-US"/>
        </w:rPr>
        <w:t>tch</w:t>
      </w:r>
      <w:r w:rsidRPr="003A12F2">
        <w:rPr>
          <w:rFonts w:ascii="Arial" w:hAnsi="Arial" w:cs="Arial"/>
          <w:sz w:val="22"/>
          <w:szCs w:val="22"/>
        </w:rPr>
        <w:t xml:space="preserve"> - </w:t>
      </w:r>
      <w:r>
        <w:rPr>
          <w:rFonts w:ascii="Arial" w:hAnsi="Arial" w:cs="Arial"/>
          <w:sz w:val="22"/>
          <w:szCs w:val="22"/>
        </w:rPr>
        <w:t>переменная</w:t>
      </w:r>
      <w:r w:rsidRPr="003A12F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ля хранения символа</w:t>
      </w:r>
    </w:p>
    <w:p w14:paraId="40F49038" w14:textId="074F53C8" w:rsidR="003E1AB4" w:rsidRDefault="003E1AB4" w:rsidP="003E1AB4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3A12F2">
        <w:rPr>
          <w:rFonts w:ascii="Arial" w:hAnsi="Arial" w:cs="Arial"/>
          <w:sz w:val="22"/>
          <w:szCs w:val="22"/>
        </w:rPr>
        <w:t xml:space="preserve"> </w:t>
      </w:r>
      <w:r w:rsidRPr="003A12F2">
        <w:rPr>
          <w:rFonts w:ascii="Arial" w:hAnsi="Arial" w:cs="Arial"/>
          <w:b/>
          <w:bCs/>
          <w:sz w:val="22"/>
          <w:szCs w:val="22"/>
          <w:lang w:val="en-US"/>
        </w:rPr>
        <w:t>c</w:t>
      </w:r>
      <w:r w:rsidRPr="003A12F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</w:t>
      </w:r>
      <w:r w:rsidRPr="003A12F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вспомогательная </w:t>
      </w:r>
      <w:r>
        <w:rPr>
          <w:rFonts w:ascii="Arial" w:hAnsi="Arial" w:cs="Arial"/>
          <w:sz w:val="22"/>
          <w:szCs w:val="22"/>
        </w:rPr>
        <w:t>переменная</w:t>
      </w:r>
    </w:p>
    <w:p w14:paraId="3CBD2421" w14:textId="439DEC5E" w:rsidR="003A12F2" w:rsidRPr="003A12F2" w:rsidRDefault="003A12F2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int </w:t>
      </w:r>
      <w:r w:rsidRPr="003A12F2">
        <w:rPr>
          <w:rFonts w:ascii="Arial" w:hAnsi="Arial" w:cs="Arial"/>
          <w:b/>
          <w:bCs/>
          <w:sz w:val="22"/>
          <w:szCs w:val="22"/>
          <w:lang w:val="en-US"/>
        </w:rPr>
        <w:t>sum</w:t>
      </w:r>
      <w:r>
        <w:rPr>
          <w:rFonts w:ascii="Arial" w:hAnsi="Arial" w:cs="Arial"/>
          <w:sz w:val="22"/>
          <w:szCs w:val="22"/>
          <w:lang w:val="en-US"/>
        </w:rPr>
        <w:t xml:space="preserve"> – </w:t>
      </w:r>
      <w:r>
        <w:rPr>
          <w:rFonts w:ascii="Arial" w:hAnsi="Arial" w:cs="Arial"/>
          <w:sz w:val="22"/>
          <w:szCs w:val="22"/>
        </w:rPr>
        <w:t>счетчик</w:t>
      </w:r>
    </w:p>
    <w:p w14:paraId="1F9CA8CE" w14:textId="79AB86E5" w:rsidR="003A12F2" w:rsidRPr="003A12F2" w:rsidRDefault="003A12F2" w:rsidP="0061180D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  <w:lang w:val="en-US"/>
        </w:rPr>
        <w:t>ofstream</w:t>
      </w:r>
      <w:proofErr w:type="spellEnd"/>
      <w:r w:rsidRPr="003A12F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3A12F2">
        <w:rPr>
          <w:rFonts w:ascii="Arial" w:hAnsi="Arial" w:cs="Arial"/>
          <w:b/>
          <w:bCs/>
          <w:sz w:val="22"/>
          <w:szCs w:val="22"/>
          <w:lang w:val="en-US"/>
        </w:rPr>
        <w:t>fout</w:t>
      </w:r>
      <w:proofErr w:type="spellEnd"/>
      <w:r w:rsidRPr="003A12F2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переменная для записи в файл</w:t>
      </w:r>
    </w:p>
    <w:p w14:paraId="5B698DE7" w14:textId="5ECC76B9" w:rsidR="00124017" w:rsidRDefault="00124017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3F6D5844" w14:textId="77777777" w:rsidR="003A12F2" w:rsidRPr="003A12F2" w:rsidRDefault="003A12F2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69A6E1A9" w14:textId="422BFCE4" w:rsidR="004F21F4" w:rsidRPr="003A12F2" w:rsidRDefault="004F21F4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4B85746B" w14:textId="77777777" w:rsidR="004F21F4" w:rsidRPr="003A12F2" w:rsidRDefault="004F21F4" w:rsidP="003A12F2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14:paraId="65823DB8" w14:textId="6B255365" w:rsidR="00A00552" w:rsidRPr="005208EF" w:rsidRDefault="00A00552" w:rsidP="00A00552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/>
          <w:color w:val="000000"/>
          <w:sz w:val="36"/>
          <w:szCs w:val="36"/>
        </w:rPr>
        <w:t>Описание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прототипов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функций</w:t>
      </w:r>
    </w:p>
    <w:p w14:paraId="4A8CF00B" w14:textId="2C4C2729" w:rsidR="003A12F2" w:rsidRDefault="003A12F2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  <w:lang w:val="en-US"/>
        </w:rPr>
      </w:pPr>
      <w:r w:rsidRPr="003A12F2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how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_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any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words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(</w:t>
      </w:r>
      <w:proofErr w:type="gramEnd"/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-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возвращает значение количества слов в </w:t>
      </w:r>
      <w:r>
        <w:rPr>
          <w:rFonts w:ascii="Arial" w:hAnsi="Arial" w:cs="Arial"/>
          <w:color w:val="000000"/>
          <w:sz w:val="22"/>
          <w:szCs w:val="22"/>
          <w:lang w:val="en-US"/>
        </w:rPr>
        <w:t>key</w:t>
      </w:r>
      <w:r w:rsidRPr="003A12F2">
        <w:rPr>
          <w:rFonts w:ascii="Arial" w:hAnsi="Arial" w:cs="Arial"/>
          <w:color w:val="000000"/>
          <w:sz w:val="22"/>
          <w:szCs w:val="22"/>
        </w:rPr>
        <w:t>.</w:t>
      </w:r>
      <w:r>
        <w:rPr>
          <w:rFonts w:ascii="Arial" w:hAnsi="Arial" w:cs="Arial"/>
          <w:color w:val="000000"/>
          <w:sz w:val="22"/>
          <w:szCs w:val="22"/>
          <w:lang w:val="en-US"/>
        </w:rPr>
        <w:t>txt</w:t>
      </w:r>
    </w:p>
    <w:p w14:paraId="008725FE" w14:textId="20C786D1" w:rsidR="003A12F2" w:rsidRDefault="003A12F2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key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spellStart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arr</w:t>
      </w:r>
      <w:proofErr w:type="spellEnd"/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_</w:t>
      </w:r>
      <w:proofErr w:type="gramStart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creator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(</w:t>
      </w:r>
      <w:proofErr w:type="gramEnd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 xml:space="preserve">*,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*)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ринимает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адрес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на массив и адрес на значение количества слов для заполнения этого массива ключами</w:t>
      </w:r>
    </w:p>
    <w:p w14:paraId="20361AE4" w14:textId="6046820B" w:rsidR="003A12F2" w:rsidRDefault="003A12F2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proofErr w:type="gramStart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encrypter</w:t>
      </w:r>
      <w:proofErr w:type="spellEnd"/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(</w:t>
      </w:r>
      <w:proofErr w:type="gramEnd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 xml:space="preserve">*,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 xml:space="preserve">*,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*)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ринимает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адрес на массив, адрес на значение количества слов и адрес на массив для статистики и производит шифрование и сбор статистики для символа</w:t>
      </w:r>
    </w:p>
    <w:p w14:paraId="4BE8F47C" w14:textId="395A7878" w:rsidR="003A12F2" w:rsidRDefault="003A12F2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void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proofErr w:type="gramStart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e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crypter</w:t>
      </w:r>
      <w:proofErr w:type="spellEnd"/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(</w:t>
      </w:r>
      <w:proofErr w:type="gramEnd"/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 xml:space="preserve">*,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 xml:space="preserve">*, </w:t>
      </w:r>
      <w:r w:rsidRPr="003A12F2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int</w:t>
      </w:r>
      <w:r w:rsidRPr="003A12F2">
        <w:rPr>
          <w:rFonts w:ascii="Arial" w:hAnsi="Arial" w:cs="Arial"/>
          <w:b/>
          <w:bCs/>
          <w:color w:val="000000"/>
          <w:sz w:val="22"/>
          <w:szCs w:val="22"/>
        </w:rPr>
        <w:t>*)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функция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ринимает</w:t>
      </w:r>
      <w:r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адрес на массив, адрес на значение количества слов и адрес на массив для статистики и производит </w:t>
      </w:r>
      <w:r>
        <w:rPr>
          <w:rFonts w:ascii="Arial" w:hAnsi="Arial" w:cs="Arial"/>
          <w:color w:val="000000"/>
          <w:sz w:val="22"/>
          <w:szCs w:val="22"/>
        </w:rPr>
        <w:t>процесс расшифровки файла</w:t>
      </w:r>
    </w:p>
    <w:p w14:paraId="0BF7BCB0" w14:textId="77777777" w:rsidR="003A12F2" w:rsidRPr="003A12F2" w:rsidRDefault="003A12F2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</w:p>
    <w:p w14:paraId="3DB8C42E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795F075E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24369FE1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2EB9C36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6F80F979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F223618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D4F404D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C12BC1C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7E4E6AB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01B7C9F7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F27F619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278EC1DC" w14:textId="77777777" w:rsidR="003A12F2" w:rsidRP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A445778" w14:textId="1B18F57F" w:rsidR="00FB4725" w:rsidRPr="0061180D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  <w:lang w:val="en-US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14:paraId="4ADC6485" w14:textId="77777777" w:rsidR="00B570BD" w:rsidRPr="003A12F2" w:rsidRDefault="00B570BD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3A12F2">
        <w:rPr>
          <w:rFonts w:ascii="Arial" w:hAnsi="Arial" w:cs="Arial"/>
          <w:b/>
          <w:sz w:val="22"/>
          <w:lang w:val="en-US"/>
        </w:rPr>
        <w:t xml:space="preserve"> </w:t>
      </w:r>
      <w:r w:rsidRPr="00B570BD">
        <w:rPr>
          <w:rFonts w:ascii="Arial" w:hAnsi="Arial" w:cs="Arial"/>
          <w:b/>
          <w:sz w:val="22"/>
          <w:lang w:val="en-US"/>
        </w:rPr>
        <w:t>main</w:t>
      </w:r>
    </w:p>
    <w:p w14:paraId="3EE26E1B" w14:textId="6FC1DF9C" w:rsidR="0061180D" w:rsidRDefault="003A12F2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  <w:r>
        <w:object w:dxaOrig="7739" w:dyaOrig="13787" w14:anchorId="24D73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386.9pt;height:689.3pt" o:ole="">
            <v:imagedata r:id="rId8" o:title=""/>
          </v:shape>
          <o:OLEObject Type="Embed" ProgID="Visio.Drawing.15" ShapeID="_x0000_i1055" DrawAspect="Content" ObjectID="_1638788600" r:id="rId9"/>
        </w:object>
      </w:r>
    </w:p>
    <w:p w14:paraId="0C42E3A4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23BAA578" w14:textId="5C0D8AD1" w:rsidR="003A12F2" w:rsidRDefault="003A12F2" w:rsidP="003A12F2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374B7">
        <w:rPr>
          <w:rFonts w:ascii="Arial" w:hAnsi="Arial" w:cs="Arial"/>
          <w:b/>
          <w:sz w:val="22"/>
        </w:rPr>
        <w:t xml:space="preserve"> </w:t>
      </w:r>
      <w:r w:rsidR="00F374B7">
        <w:rPr>
          <w:rFonts w:ascii="Arial" w:hAnsi="Arial" w:cs="Arial"/>
          <w:b/>
          <w:sz w:val="22"/>
          <w:lang w:val="en-US"/>
        </w:rPr>
        <w:t>how</w:t>
      </w:r>
      <w:r w:rsidR="00F374B7" w:rsidRPr="00F374B7">
        <w:rPr>
          <w:rFonts w:ascii="Arial" w:hAnsi="Arial" w:cs="Arial"/>
          <w:b/>
          <w:sz w:val="22"/>
        </w:rPr>
        <w:t>_</w:t>
      </w:r>
      <w:proofErr w:type="spellStart"/>
      <w:r w:rsidR="00F374B7">
        <w:rPr>
          <w:rFonts w:ascii="Arial" w:hAnsi="Arial" w:cs="Arial"/>
          <w:b/>
          <w:sz w:val="22"/>
          <w:lang w:val="en-US"/>
        </w:rPr>
        <w:t>many_words</w:t>
      </w:r>
      <w:proofErr w:type="spellEnd"/>
    </w:p>
    <w:p w14:paraId="3BC83F7C" w14:textId="77777777" w:rsidR="00F374B7" w:rsidRDefault="00F374B7" w:rsidP="003A12F2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65802CB3" w14:textId="7052624D" w:rsidR="00F374B7" w:rsidRPr="00F374B7" w:rsidRDefault="00F374B7" w:rsidP="003A12F2">
      <w:pPr>
        <w:spacing w:line="360" w:lineRule="auto"/>
        <w:jc w:val="center"/>
        <w:rPr>
          <w:rFonts w:ascii="Arial" w:hAnsi="Arial" w:cs="Arial"/>
          <w:b/>
          <w:sz w:val="22"/>
        </w:rPr>
      </w:pPr>
      <w:r>
        <w:object w:dxaOrig="7288" w:dyaOrig="9255" w14:anchorId="443CECBA">
          <v:shape id="_x0000_i1056" type="#_x0000_t75" style="width:364.4pt;height:462.7pt" o:ole="">
            <v:imagedata r:id="rId10" o:title=""/>
          </v:shape>
          <o:OLEObject Type="Embed" ProgID="Visio.Drawing.15" ShapeID="_x0000_i1056" DrawAspect="Content" ObjectID="_1638788601" r:id="rId11"/>
        </w:object>
      </w:r>
    </w:p>
    <w:p w14:paraId="5DF73F80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9E92AC3" w14:textId="0DB735B2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7505245F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422B5CE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5BB65304" w14:textId="4893AC27" w:rsidR="0061180D" w:rsidRDefault="0061180D" w:rsidP="007D0644">
      <w:pPr>
        <w:spacing w:line="360" w:lineRule="auto"/>
        <w:jc w:val="center"/>
      </w:pPr>
    </w:p>
    <w:p w14:paraId="13B05829" w14:textId="6F32D2FD" w:rsidR="00B8434A" w:rsidRDefault="00B8434A" w:rsidP="007D0644">
      <w:pPr>
        <w:spacing w:line="360" w:lineRule="auto"/>
        <w:jc w:val="center"/>
      </w:pPr>
    </w:p>
    <w:p w14:paraId="0BD539A9" w14:textId="0E11C4B7" w:rsidR="00B8434A" w:rsidRDefault="00B8434A" w:rsidP="007D0644">
      <w:pPr>
        <w:spacing w:line="360" w:lineRule="auto"/>
        <w:jc w:val="center"/>
      </w:pPr>
    </w:p>
    <w:p w14:paraId="5AB45C6C" w14:textId="544A8110" w:rsidR="00B8434A" w:rsidRDefault="00B8434A" w:rsidP="007D0644">
      <w:pPr>
        <w:spacing w:line="360" w:lineRule="auto"/>
        <w:jc w:val="center"/>
      </w:pPr>
    </w:p>
    <w:p w14:paraId="494616E2" w14:textId="20E8AE4D" w:rsidR="00B8434A" w:rsidRDefault="00B8434A" w:rsidP="007D0644">
      <w:pPr>
        <w:spacing w:line="360" w:lineRule="auto"/>
        <w:jc w:val="center"/>
      </w:pPr>
    </w:p>
    <w:p w14:paraId="19737D6B" w14:textId="7E9F233F" w:rsidR="00B8434A" w:rsidRDefault="00B8434A" w:rsidP="007D0644">
      <w:pPr>
        <w:spacing w:line="360" w:lineRule="auto"/>
        <w:jc w:val="center"/>
      </w:pPr>
    </w:p>
    <w:p w14:paraId="3A181CA0" w14:textId="4A0EFFF7" w:rsidR="00B8434A" w:rsidRDefault="00B8434A" w:rsidP="007D0644">
      <w:pPr>
        <w:spacing w:line="360" w:lineRule="auto"/>
        <w:jc w:val="center"/>
      </w:pPr>
    </w:p>
    <w:p w14:paraId="0A7A00A4" w14:textId="7F56F699" w:rsidR="00F374B7" w:rsidRDefault="00F374B7" w:rsidP="00F374B7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374B7">
        <w:rPr>
          <w:rFonts w:ascii="Arial" w:hAnsi="Arial" w:cs="Arial"/>
          <w:b/>
          <w:sz w:val="22"/>
        </w:rPr>
        <w:t xml:space="preserve"> </w:t>
      </w:r>
      <w:proofErr w:type="spellStart"/>
      <w:r w:rsidR="003E1AB4">
        <w:rPr>
          <w:rFonts w:ascii="Arial" w:hAnsi="Arial" w:cs="Arial"/>
          <w:b/>
          <w:sz w:val="22"/>
          <w:lang w:val="en-US"/>
        </w:rPr>
        <w:t>key_arr_creator</w:t>
      </w:r>
      <w:proofErr w:type="spellEnd"/>
    </w:p>
    <w:p w14:paraId="463F371B" w14:textId="3379EF64" w:rsidR="003E1AB4" w:rsidRPr="003E1AB4" w:rsidRDefault="003E1AB4" w:rsidP="00F374B7">
      <w:pPr>
        <w:spacing w:line="360" w:lineRule="auto"/>
        <w:jc w:val="center"/>
        <w:rPr>
          <w:rFonts w:ascii="Arial" w:hAnsi="Arial" w:cs="Arial"/>
          <w:b/>
          <w:sz w:val="22"/>
        </w:rPr>
      </w:pPr>
      <w:r>
        <w:object w:dxaOrig="7313" w:dyaOrig="11521" w14:anchorId="32A9B462">
          <v:shape id="_x0000_i1057" type="#_x0000_t75" style="width:365.65pt;height:8in" o:ole="">
            <v:imagedata r:id="rId12" o:title=""/>
          </v:shape>
          <o:OLEObject Type="Embed" ProgID="Visio.Drawing.15" ShapeID="_x0000_i1057" DrawAspect="Content" ObjectID="_1638788602" r:id="rId13"/>
        </w:object>
      </w:r>
    </w:p>
    <w:p w14:paraId="3C7E7867" w14:textId="77777777" w:rsidR="00B8434A" w:rsidRDefault="00B8434A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7CB0F06B" w14:textId="77777777" w:rsidR="0061180D" w:rsidRDefault="0061180D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0E485F57" w14:textId="77777777" w:rsidR="00A85CD4" w:rsidRDefault="00A85CD4" w:rsidP="007D0644">
      <w:pPr>
        <w:spacing w:line="360" w:lineRule="auto"/>
        <w:jc w:val="center"/>
        <w:rPr>
          <w:rFonts w:ascii="Arial" w:hAnsi="Arial" w:cs="Arial"/>
          <w:b/>
          <w:sz w:val="36"/>
        </w:rPr>
      </w:pPr>
    </w:p>
    <w:p w14:paraId="10007412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2B8C0455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49CF1B35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084E10C1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7DCC8E42" w14:textId="1062F03D" w:rsidR="003E1AB4" w:rsidRPr="003E1AB4" w:rsidRDefault="003E1AB4" w:rsidP="003E1AB4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374B7">
        <w:rPr>
          <w:rFonts w:ascii="Arial" w:hAnsi="Arial" w:cs="Arial"/>
          <w:b/>
          <w:sz w:val="22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encrypter</w:t>
      </w:r>
      <w:proofErr w:type="spellEnd"/>
    </w:p>
    <w:p w14:paraId="3FCE3051" w14:textId="724F68AE" w:rsidR="003A12F2" w:rsidRDefault="003E1AB4" w:rsidP="007D0644">
      <w:pPr>
        <w:spacing w:line="360" w:lineRule="auto"/>
        <w:jc w:val="center"/>
      </w:pPr>
      <w:r>
        <w:object w:dxaOrig="8253" w:dyaOrig="14789" w14:anchorId="030E6058">
          <v:shape id="_x0000_i1061" type="#_x0000_t75" style="width:412.6pt;height:739.4pt" o:ole="">
            <v:imagedata r:id="rId14" o:title=""/>
          </v:shape>
          <o:OLEObject Type="Embed" ProgID="Visio.Drawing.15" ShapeID="_x0000_i1061" DrawAspect="Content" ObjectID="_1638788603" r:id="rId15"/>
        </w:object>
      </w:r>
    </w:p>
    <w:p w14:paraId="12DA46EA" w14:textId="3A6B7E9E" w:rsidR="003E1AB4" w:rsidRDefault="003E1AB4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374B7">
        <w:rPr>
          <w:rFonts w:ascii="Arial" w:hAnsi="Arial" w:cs="Arial"/>
          <w:b/>
          <w:sz w:val="22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de</w:t>
      </w:r>
      <w:r>
        <w:rPr>
          <w:rFonts w:ascii="Arial" w:hAnsi="Arial" w:cs="Arial"/>
          <w:b/>
          <w:sz w:val="22"/>
          <w:lang w:val="en-US"/>
        </w:rPr>
        <w:t>crypter</w:t>
      </w:r>
      <w:proofErr w:type="spellEnd"/>
    </w:p>
    <w:p w14:paraId="48E55302" w14:textId="4AA982FA" w:rsidR="003E1AB4" w:rsidRPr="005843CE" w:rsidRDefault="005843CE" w:rsidP="003E1AB4">
      <w:pPr>
        <w:spacing w:line="360" w:lineRule="auto"/>
        <w:jc w:val="center"/>
        <w:rPr>
          <w:rFonts w:ascii="Arial" w:hAnsi="Arial" w:cs="Arial"/>
          <w:b/>
          <w:sz w:val="22"/>
        </w:rPr>
      </w:pPr>
      <w:r>
        <w:object w:dxaOrig="5724" w:dyaOrig="11295" w14:anchorId="07BF22DF">
          <v:shape id="_x0000_i1063" type="#_x0000_t75" style="width:286.1pt;height:564.75pt" o:ole="">
            <v:imagedata r:id="rId16" o:title=""/>
          </v:shape>
          <o:OLEObject Type="Embed" ProgID="Visio.Drawing.15" ShapeID="_x0000_i1063" DrawAspect="Content" ObjectID="_1638788604" r:id="rId17"/>
        </w:object>
      </w:r>
    </w:p>
    <w:p w14:paraId="6B6FD2B8" w14:textId="77777777" w:rsidR="003E1AB4" w:rsidRDefault="003E1AB4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4D2EC2CD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51DC0474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23BCB52F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4DF382E0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581A4F76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739C2E61" w14:textId="2A611A6E" w:rsidR="003A12F2" w:rsidRDefault="003A12F2" w:rsidP="005843CE">
      <w:pPr>
        <w:spacing w:line="360" w:lineRule="auto"/>
        <w:rPr>
          <w:rFonts w:ascii="Arial" w:hAnsi="Arial" w:cs="Arial"/>
          <w:sz w:val="22"/>
        </w:rPr>
      </w:pPr>
    </w:p>
    <w:p w14:paraId="6A3FBF68" w14:textId="77777777" w:rsidR="005843CE" w:rsidRDefault="005843CE" w:rsidP="005843CE">
      <w:pPr>
        <w:spacing w:line="360" w:lineRule="auto"/>
        <w:rPr>
          <w:rFonts w:ascii="Arial" w:hAnsi="Arial" w:cs="Arial"/>
          <w:sz w:val="22"/>
        </w:rPr>
      </w:pPr>
    </w:p>
    <w:p w14:paraId="6C253099" w14:textId="77777777" w:rsidR="003A12F2" w:rsidRDefault="003A12F2" w:rsidP="007D0644">
      <w:pPr>
        <w:spacing w:line="360" w:lineRule="auto"/>
        <w:jc w:val="center"/>
        <w:rPr>
          <w:rFonts w:ascii="Arial" w:hAnsi="Arial" w:cs="Arial"/>
          <w:sz w:val="22"/>
        </w:rPr>
      </w:pPr>
    </w:p>
    <w:p w14:paraId="7DF9E400" w14:textId="69C64189" w:rsidR="00C22467" w:rsidRPr="00F374B7" w:rsidRDefault="00C22467" w:rsidP="007D0644">
      <w:pPr>
        <w:spacing w:line="360" w:lineRule="auto"/>
        <w:jc w:val="center"/>
      </w:pPr>
      <w:r>
        <w:rPr>
          <w:rFonts w:ascii="Arial" w:hAnsi="Arial" w:cs="Arial"/>
          <w:b/>
          <w:sz w:val="36"/>
        </w:rPr>
        <w:lastRenderedPageBreak/>
        <w:t>Текст</w:t>
      </w:r>
      <w:r w:rsidRPr="00F374B7">
        <w:rPr>
          <w:rFonts w:ascii="Arial" w:hAnsi="Arial" w:cs="Arial"/>
          <w:b/>
          <w:sz w:val="36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14:paraId="572EBBAB" w14:textId="398BAEBC" w:rsidR="004C2AB8" w:rsidRDefault="005843CE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5843CE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 xml:space="preserve"> 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L7</w:t>
      </w:r>
      <w:r w:rsidR="007D0644"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cpp</w:t>
      </w:r>
    </w:p>
    <w:p w14:paraId="59FB039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0DC48F9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48C488D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unc_proto.h</w:t>
      </w:r>
      <w:proofErr w:type="spell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36C3624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009ED98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90CA4D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51C321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(</w:t>
      </w:r>
      <w:proofErr w:type="gram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chcp</w:t>
      </w:r>
      <w:proofErr w:type="spell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1251 &gt; </w:t>
      </w:r>
      <w:proofErr w:type="spellStart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nul</w:t>
      </w:r>
      <w:proofErr w:type="spell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5BB19FD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бедитесь, что в папке с проектом находятся файл с ключом \"key.txt\" и файл с текстом \"text.txt\"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5E0D321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шифрованный файл \"encrypted.txt\" и расшифрованный файл \"decrypted.txt\" будут также находиться в папке с проектом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D10792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_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C0375D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3BCBF82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AFB6AC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3A3C04C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B8FE76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words=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4AAD8BE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ey_arr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reato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, &amp;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EDDC25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ats[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56];</w:t>
      </w:r>
    </w:p>
    <w:p w14:paraId="1C7542C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256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98F5E3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C1DB42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tats[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0;</w:t>
      </w:r>
    </w:p>
    <w:p w14:paraId="4A96008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79F47AE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cryp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, &amp;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stats);</w:t>
      </w:r>
    </w:p>
    <w:p w14:paraId="348DDC1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cryp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, &amp;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1413E3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EFB9D7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татистика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5D5AD6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16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416974E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5B57AE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16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E3905B4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tats[16*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+j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&lt;&lt;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}</w:t>
      </w:r>
    </w:p>
    <w:p w14:paraId="0C9C81B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B2818B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C495E9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words;</w:t>
      </w:r>
    </w:p>
    <w:p w14:paraId="25BF1B4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F864AD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вторить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? (y/n) 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DF1B7A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_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D1E64B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209C5E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_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BF9DC1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ystem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683A825" w14:textId="6B7D9939" w:rsidR="00CD1FCA" w:rsidRPr="00CD1FCA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C5FAD08" w14:textId="47493AEE" w:rsidR="007D0644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un</w:t>
      </w:r>
      <w:r w:rsidR="005843CE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 w:rsidR="005843CE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pp</w:t>
      </w:r>
    </w:p>
    <w:p w14:paraId="73336C8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16D7C51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6EB1175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1AD9347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9BF1E7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3FF7AA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0B11ACA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nsigne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018E41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ch;</w:t>
      </w:r>
    </w:p>
    <w:p w14:paraId="15F368B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=0;</w:t>
      </w:r>
    </w:p>
    <w:p w14:paraId="360572A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key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os_base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binary);</w:t>
      </w:r>
    </w:p>
    <w:p w14:paraId="0A0C244C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14:paraId="0ED930DC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D3412B5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 открытия файла ключей. Проверьте расположение файла в папке с проектом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14:paraId="11BE78BB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14:paraId="532A62A4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1C171D13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14:paraId="3DC3202B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1B5E94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 с ключами успешно открыт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6BA5AB1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02A7E929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3AC3834A" w14:textId="26360D45" w:rsidR="005843CE" w:rsidRPr="005843CE" w:rsidRDefault="005843CE" w:rsidP="005843CE">
      <w:pPr>
        <w:autoSpaceDE w:val="0"/>
        <w:autoSpaceDN w:val="0"/>
        <w:adjustRightInd w:val="0"/>
        <w:ind w:left="708" w:firstLine="708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whil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79908BB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94C060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ch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49016C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ch;</w:t>
      </w:r>
    </w:p>
    <w:p w14:paraId="16C6C12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||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\n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61EC245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B3A380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um++;</w:t>
      </w:r>
    </w:p>
    <w:p w14:paraId="43834C8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F1B28B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FF6AAC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close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6501B4F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D88FF9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um+1);</w:t>
      </w:r>
    </w:p>
    <w:p w14:paraId="5BC207B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DAFCD3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ey_arr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reato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C6115A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38914A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4CEAABE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61D19734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nsigne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0A2A15F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3A15A08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ABC9E9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0;</w:t>
      </w:r>
    </w:p>
    <w:p w14:paraId="611D7D4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35C900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10EE21E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key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30576D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clear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43ADA73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seekg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0);</w:t>
      </w:r>
    </w:p>
    <w:p w14:paraId="77F4EC4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0A185C73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39F4B5E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11B39B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 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||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\n'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3C817F1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EF560F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36957B6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FAC2DE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2B69F10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A515C6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+=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E52F61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FB6E6C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6C0631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close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4DA7554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77F8DD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cryp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tat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3712D0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7DA0B3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52EC048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375C16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178A300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nsigne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c;</w:t>
      </w:r>
    </w:p>
    <w:p w14:paraId="2B61C76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ch;</w:t>
      </w:r>
    </w:p>
    <w:p w14:paraId="612A7C4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text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os_base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binary);</w:t>
      </w:r>
    </w:p>
    <w:p w14:paraId="35ED7CF1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14:paraId="72DEED48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14:paraId="6D41EB26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 открытия файла текст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14:paraId="14E704B9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14:paraId="7DACE0AE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C346B3E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3203296D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E5916D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 с текстом успешно открыт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CDDA3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encrypted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os_base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binary);</w:t>
      </w:r>
    </w:p>
    <w:p w14:paraId="46398550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пуск процесса шифрования файл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7BC285A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harforst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864D9D0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символ для сбора статистики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004E79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harforsta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355C6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ch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526BF60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eof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3A888531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226A6EF0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14:paraId="682EA14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ch;</w:t>
      </w:r>
    </w:p>
    <w:p w14:paraId="5FED6A6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((</w:t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[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+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%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56;</w:t>
      </w:r>
    </w:p>
    <w:p w14:paraId="3217837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harforsta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B1BB08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0509A7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tat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c]++;</w:t>
      </w:r>
    </w:p>
    <w:p w14:paraId="2F41A1A4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3E2DA17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30D5472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c;</w:t>
      </w:r>
    </w:p>
    <w:p w14:paraId="011654E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50C3867E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(*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780B7D8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BDC26C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77C8355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6B372D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ch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D48B3E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929DDE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6321FD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close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0BFB39F2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ut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14:paraId="3FEAA20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оцесс шифрования завершен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579BD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702A67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cryp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BB97D9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6132F6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690EEC9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C96689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nsigne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136601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ch;</w:t>
      </w:r>
    </w:p>
    <w:p w14:paraId="0E11FF7F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63835F2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encrypted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os_base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binary);</w:t>
      </w:r>
    </w:p>
    <w:p w14:paraId="41E59DCD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5843C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decrypted.txt"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843CE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os_base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binary);</w:t>
      </w:r>
    </w:p>
    <w:p w14:paraId="20E3A461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ch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825EE16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422B9B7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DF7ACB3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ch;</w:t>
      </w:r>
    </w:p>
    <w:p w14:paraId="41A916A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(</w:t>
      </w:r>
      <w:proofErr w:type="gram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s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[</w:t>
      </w:r>
      <w:proofErr w:type="spellStart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%256;</w:t>
      </w:r>
    </w:p>
    <w:p w14:paraId="0ED71DC0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cha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D9D05BF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3BF256AA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*</w:t>
      </w:r>
      <w:proofErr w:type="spellStart"/>
      <w:r w:rsidRPr="005843CE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coun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5AF38F5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CCF302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43766A48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0D83582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ch=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get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1897E89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2C84475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close</w:t>
      </w:r>
      <w:proofErr w:type="spellEnd"/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17F70B8E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ut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14:paraId="7B831243" w14:textId="77777777" w:rsid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Расшифрованный файл создан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6E26E95" w14:textId="6E607FB6" w:rsidR="00FF5945" w:rsidRDefault="005843CE" w:rsidP="005843CE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37143E4" w14:textId="67820C9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FCE9167" w14:textId="2C037833" w:rsidR="005843CE" w:rsidRDefault="005843CE" w:rsidP="005843CE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unc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_proto</w:t>
      </w:r>
      <w:r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pp</w:t>
      </w:r>
    </w:p>
    <w:p w14:paraId="359D8B7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s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7FCC98B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ey_arr_</w:t>
      </w:r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reato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7CCCDDC" w14:textId="77777777" w:rsidR="005843CE" w:rsidRPr="005843CE" w:rsidRDefault="005843CE" w:rsidP="005843C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crypter</w:t>
      </w:r>
      <w:proofErr w:type="spellEnd"/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5843C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843C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1C270822" w14:textId="47024E35" w:rsidR="005843CE" w:rsidRDefault="005843CE" w:rsidP="005843CE">
      <w:pPr>
        <w:spacing w:line="360" w:lineRule="auto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decryp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*);</w:t>
      </w:r>
    </w:p>
    <w:p w14:paraId="3C95043F" w14:textId="3BD0AF37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FDEB203" w14:textId="2D5FFF8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6DB6B42" w14:textId="3AAEB52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B690591" w14:textId="6707686F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23E6595" w14:textId="4ECBD740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D0D8F15" w14:textId="0C371ADC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90E11B6" w14:textId="6BCA37E6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B332BE2" w14:textId="156F291B" w:rsidR="007D0644" w:rsidRDefault="007D0644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488B118" w14:textId="5E1072BC" w:rsidR="002E333C" w:rsidRDefault="002E333C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80E7FDF" w14:textId="1F4C653B" w:rsidR="005843CE" w:rsidRDefault="005843CE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0D44C65" w14:textId="77777777" w:rsidR="005843CE" w:rsidRPr="007D0644" w:rsidRDefault="005843CE" w:rsidP="007D0644">
      <w:pPr>
        <w:spacing w:line="360" w:lineRule="auto"/>
        <w:jc w:val="center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2B09981" w14:textId="6044BF12" w:rsidR="00CD1FCA" w:rsidRDefault="005843CE" w:rsidP="005843CE">
      <w:pPr>
        <w:spacing w:line="360" w:lineRule="auto"/>
        <w:ind w:firstLine="567"/>
        <w:jc w:val="center"/>
        <w:rPr>
          <w:rFonts w:ascii="Arial" w:hAnsi="Arial" w:cs="Arial"/>
          <w:b/>
          <w:sz w:val="36"/>
          <w:lang w:val="en-US"/>
        </w:rPr>
      </w:pPr>
      <w:r w:rsidRPr="005843CE">
        <w:rPr>
          <w:rFonts w:ascii="Arial" w:hAnsi="Arial" w:cs="Arial"/>
          <w:b/>
          <w:sz w:val="36"/>
          <w:lang w:val="en-US"/>
        </w:rPr>
        <w:lastRenderedPageBreak/>
        <w:drawing>
          <wp:anchor distT="0" distB="0" distL="114300" distR="114300" simplePos="0" relativeHeight="251658240" behindDoc="0" locked="0" layoutInCell="1" allowOverlap="1" wp14:anchorId="422D384F" wp14:editId="113417D9">
            <wp:simplePos x="0" y="0"/>
            <wp:positionH relativeFrom="margin">
              <wp:posOffset>-141605</wp:posOffset>
            </wp:positionH>
            <wp:positionV relativeFrom="paragraph">
              <wp:posOffset>592455</wp:posOffset>
            </wp:positionV>
            <wp:extent cx="6987540" cy="3705225"/>
            <wp:effectExtent l="0" t="0" r="3810" b="952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7540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12FF8">
        <w:rPr>
          <w:rFonts w:ascii="Arial" w:hAnsi="Arial" w:cs="Arial"/>
          <w:b/>
          <w:sz w:val="36"/>
        </w:rPr>
        <w:t>Анализ результатов</w:t>
      </w:r>
    </w:p>
    <w:p w14:paraId="4E2E1DA5" w14:textId="75C1539F" w:rsidR="005843CE" w:rsidRPr="005843CE" w:rsidRDefault="005843CE" w:rsidP="005843CE">
      <w:pPr>
        <w:spacing w:line="360" w:lineRule="auto"/>
        <w:ind w:firstLine="567"/>
        <w:jc w:val="center"/>
        <w:rPr>
          <w:rFonts w:ascii="Arial" w:hAnsi="Arial" w:cs="Arial"/>
          <w:b/>
          <w:sz w:val="36"/>
          <w:lang w:val="en-US"/>
        </w:rPr>
      </w:pPr>
      <w:r w:rsidRPr="005843CE">
        <w:rPr>
          <w:rFonts w:ascii="Arial" w:hAnsi="Arial" w:cs="Arial"/>
          <w:bCs/>
          <w:sz w:val="36"/>
        </w:rPr>
        <w:drawing>
          <wp:anchor distT="0" distB="0" distL="114300" distR="114300" simplePos="0" relativeHeight="251659264" behindDoc="0" locked="0" layoutInCell="1" allowOverlap="1" wp14:anchorId="336AEA13" wp14:editId="68D7A6ED">
            <wp:simplePos x="0" y="0"/>
            <wp:positionH relativeFrom="column">
              <wp:posOffset>-152400</wp:posOffset>
            </wp:positionH>
            <wp:positionV relativeFrom="paragraph">
              <wp:posOffset>4092364</wp:posOffset>
            </wp:positionV>
            <wp:extent cx="3389636" cy="4373980"/>
            <wp:effectExtent l="0" t="0" r="1270" b="762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9636" cy="43739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4943757" w14:textId="4883239C" w:rsidR="00CD1FCA" w:rsidRDefault="00CD1FCA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69F9F016" w14:textId="347C62B8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  <w:bookmarkStart w:id="0" w:name="_GoBack"/>
      <w:bookmarkEnd w:id="0"/>
    </w:p>
    <w:p w14:paraId="22E407CF" w14:textId="210C574F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717E33A2" w14:textId="118FC810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53FACB2E" w14:textId="5751747C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6AEE8B8A" w14:textId="5C6C2CCF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3CFFEED2" w14:textId="4179BE2A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76811CDC" w14:textId="523D0853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0A754148" w14:textId="4F561490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345FB500" w14:textId="56AF8EED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280AF058" w14:textId="46B31611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5F62698F" w14:textId="5D78758E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7142A3EC" w14:textId="24977EAF" w:rsidR="005843CE" w:rsidRDefault="005843CE" w:rsidP="005843CE">
      <w:pPr>
        <w:spacing w:line="360" w:lineRule="auto"/>
        <w:ind w:firstLine="567"/>
        <w:rPr>
          <w:rFonts w:ascii="Arial" w:hAnsi="Arial" w:cs="Arial"/>
          <w:bCs/>
          <w:sz w:val="36"/>
          <w:lang w:val="en-US"/>
        </w:rPr>
      </w:pPr>
    </w:p>
    <w:p w14:paraId="1AEE8EB2" w14:textId="17637267" w:rsidR="00A77968" w:rsidRDefault="00A77968" w:rsidP="00A77968">
      <w:pPr>
        <w:spacing w:line="360" w:lineRule="auto"/>
        <w:jc w:val="center"/>
        <w:rPr>
          <w:rFonts w:ascii="Arial" w:hAnsi="Arial" w:cs="Arial"/>
          <w:bCs/>
          <w:sz w:val="36"/>
        </w:rPr>
      </w:pPr>
      <w:r>
        <w:rPr>
          <w:rFonts w:ascii="Arial" w:hAnsi="Arial" w:cs="Arial"/>
          <w:bCs/>
          <w:sz w:val="36"/>
        </w:rPr>
        <w:lastRenderedPageBreak/>
        <w:t>Ф</w:t>
      </w:r>
      <w:r w:rsidRPr="00A77968">
        <w:rPr>
          <w:rFonts w:ascii="Arial" w:hAnsi="Arial" w:cs="Arial"/>
          <w:bCs/>
          <w:sz w:val="36"/>
        </w:rPr>
        <w:t>айлы</w:t>
      </w:r>
    </w:p>
    <w:p w14:paraId="2ED01B1F" w14:textId="59F2FDA1" w:rsidR="00A77968" w:rsidRPr="00A77968" w:rsidRDefault="00A77968" w:rsidP="00A77968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text</w:t>
      </w:r>
      <w:r w:rsidRPr="00A77968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txt</w:t>
      </w:r>
      <w:r w:rsidRPr="00A77968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 xml:space="preserve"> 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  <w:t>и</w:t>
      </w:r>
      <w:r w:rsidRPr="00A77968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 xml:space="preserve"> 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decrypted.txt</w:t>
      </w:r>
    </w:p>
    <w:p w14:paraId="38A860B4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А.С. Пушкин</w:t>
      </w:r>
    </w:p>
    <w:p w14:paraId="2E92A37F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"У лукоморья дуб зеленый..."</w:t>
      </w:r>
    </w:p>
    <w:p w14:paraId="4A970B43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</w:p>
    <w:p w14:paraId="1F97F829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У лукоморья дуб зелёный;</w:t>
      </w:r>
    </w:p>
    <w:p w14:paraId="2418092C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Златая цепь на дубе том:</w:t>
      </w:r>
    </w:p>
    <w:p w14:paraId="4924B360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 xml:space="preserve">И </w:t>
      </w:r>
      <w:proofErr w:type="gramStart"/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днём</w:t>
      </w:r>
      <w:proofErr w:type="gramEnd"/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 xml:space="preserve"> и ночью кот учёный</w:t>
      </w:r>
    </w:p>
    <w:p w14:paraId="20025447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Всё ходит по цепи кругом;</w:t>
      </w:r>
    </w:p>
    <w:p w14:paraId="1467D893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дёт направо — песнь заводит,</w:t>
      </w:r>
    </w:p>
    <w:p w14:paraId="6EEC3C64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Налево — сказку говорит.</w:t>
      </w:r>
    </w:p>
    <w:p w14:paraId="77D5C2FC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чудеса: там леший бродит,</w:t>
      </w:r>
    </w:p>
    <w:p w14:paraId="5EA624B9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Русалка на ветвях сидит;</w:t>
      </w:r>
    </w:p>
    <w:p w14:paraId="26DBABB2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на неведомых дорожках</w:t>
      </w:r>
    </w:p>
    <w:p w14:paraId="54568103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Следы невиданных зверей;</w:t>
      </w:r>
    </w:p>
    <w:p w14:paraId="15A03685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збушка там на курьих ножках</w:t>
      </w:r>
    </w:p>
    <w:p w14:paraId="3E584B68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Стоит без окон, без дверей;</w:t>
      </w:r>
    </w:p>
    <w:p w14:paraId="5C51AC5F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лес и дол видений полны;</w:t>
      </w:r>
    </w:p>
    <w:p w14:paraId="444E9F50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о заре прихлынут волны</w:t>
      </w:r>
    </w:p>
    <w:p w14:paraId="1742A1FF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На брег песчаный и пустой,</w:t>
      </w:r>
    </w:p>
    <w:p w14:paraId="724D769F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 тридцать витязей прекрасных</w:t>
      </w:r>
    </w:p>
    <w:p w14:paraId="20CC9A70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Чредой из вод выходят ясных,</w:t>
      </w:r>
    </w:p>
    <w:p w14:paraId="644D8B15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 с ними дядька их морской;</w:t>
      </w:r>
    </w:p>
    <w:p w14:paraId="0DDDA103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королевич мимоходом</w:t>
      </w:r>
    </w:p>
    <w:p w14:paraId="0A76B7A6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Пленяет грозного царя;</w:t>
      </w:r>
    </w:p>
    <w:p w14:paraId="077020B1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в облаках перед народом</w:t>
      </w:r>
    </w:p>
    <w:p w14:paraId="73A2E16B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Через леса, через моря</w:t>
      </w:r>
    </w:p>
    <w:p w14:paraId="4AAEABC6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Колдун несёт богатыря;</w:t>
      </w:r>
    </w:p>
    <w:p w14:paraId="2A00A5F8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В темнице там царевна тужит,</w:t>
      </w:r>
    </w:p>
    <w:p w14:paraId="75EBE92B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А бурый волк ей верно служит;</w:t>
      </w:r>
    </w:p>
    <w:p w14:paraId="765CFACC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ступа с Бабою Ягой</w:t>
      </w:r>
    </w:p>
    <w:p w14:paraId="680E5EC4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дёт, бредёт сама собой,</w:t>
      </w:r>
    </w:p>
    <w:p w14:paraId="0A566C62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царь Кащей над златом чахнет;</w:t>
      </w:r>
    </w:p>
    <w:p w14:paraId="3088A3A6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Там русский дух… там Русью пахнет!</w:t>
      </w:r>
    </w:p>
    <w:p w14:paraId="04FAEC0D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И там я был, и мёд я пил;</w:t>
      </w:r>
    </w:p>
    <w:p w14:paraId="293E72E9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У моря видел дуб зелёный;</w:t>
      </w:r>
    </w:p>
    <w:p w14:paraId="5BCB135C" w14:textId="77777777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Под ним сидел, и кот учёный</w:t>
      </w:r>
    </w:p>
    <w:p w14:paraId="79166ED3" w14:textId="18B28B8A" w:rsidR="00A77968" w:rsidRPr="00A77968" w:rsidRDefault="00A77968" w:rsidP="00A77968">
      <w:pPr>
        <w:spacing w:line="360" w:lineRule="auto"/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</w:pPr>
      <w:r w:rsidRPr="00A77968">
        <w:rPr>
          <w:rFonts w:asciiTheme="minorHAnsi" w:eastAsiaTheme="minorHAnsi" w:hAnsiTheme="minorHAnsi" w:cstheme="minorHAnsi"/>
          <w:color w:val="000000"/>
          <w:sz w:val="18"/>
          <w:szCs w:val="18"/>
          <w:lang w:eastAsia="en-US"/>
        </w:rPr>
        <w:t>Свои мне сказки говорил.</w:t>
      </w:r>
    </w:p>
    <w:p w14:paraId="51CAAD98" w14:textId="5D43D4BD" w:rsidR="00A77968" w:rsidRPr="00A77968" w:rsidRDefault="00A77968" w:rsidP="00A77968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key</w:t>
      </w:r>
      <w:r w:rsidRPr="00A77968"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txt</w:t>
      </w:r>
    </w:p>
    <w:p w14:paraId="48365F88" w14:textId="02194639" w:rsidR="00A77968" w:rsidRPr="00A77968" w:rsidRDefault="00A77968" w:rsidP="00A77968">
      <w:pPr>
        <w:spacing w:line="360" w:lineRule="auto"/>
        <w:ind w:firstLine="567"/>
        <w:rPr>
          <w:rFonts w:asciiTheme="minorHAnsi" w:hAnsiTheme="minorHAnsi" w:cstheme="minorHAnsi"/>
          <w:bCs/>
          <w:sz w:val="22"/>
          <w:szCs w:val="22"/>
        </w:rPr>
      </w:pPr>
      <w:r w:rsidRPr="00A77968">
        <w:rPr>
          <w:rFonts w:asciiTheme="minorHAnsi" w:hAnsiTheme="minorHAnsi" w:cstheme="minorHAnsi"/>
          <w:bCs/>
          <w:sz w:val="22"/>
          <w:szCs w:val="22"/>
        </w:rPr>
        <w:t>Александр Сергеевич Пушкин (26 мая [6 июня] 1799, Москва — 29 января [10 февраля] 1837, Санкт-Петербург) — русский поэт, драматург и прозаик, заложивший основы русского реалистического направления, критик и теоретик литературы, историк, публицист; один из самых авторитетных литературных деятелей первой трети XIX века.</w:t>
      </w:r>
    </w:p>
    <w:p w14:paraId="1333C434" w14:textId="77777777" w:rsidR="00A77968" w:rsidRPr="00A77968" w:rsidRDefault="00A77968" w:rsidP="00A77968">
      <w:pPr>
        <w:spacing w:line="360" w:lineRule="auto"/>
        <w:ind w:firstLine="567"/>
        <w:rPr>
          <w:rFonts w:asciiTheme="minorHAnsi" w:hAnsiTheme="minorHAnsi" w:cstheme="minorHAnsi"/>
          <w:bCs/>
          <w:sz w:val="22"/>
          <w:szCs w:val="22"/>
          <w:lang w:val="en-US"/>
        </w:rPr>
      </w:pPr>
    </w:p>
    <w:sectPr w:rsidR="00A77968" w:rsidRPr="00A77968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709644" w14:textId="77777777" w:rsidR="00E701F8" w:rsidRDefault="00E701F8" w:rsidP="004365B9">
      <w:r>
        <w:separator/>
      </w:r>
    </w:p>
  </w:endnote>
  <w:endnote w:type="continuationSeparator" w:id="0">
    <w:p w14:paraId="42EBCDF7" w14:textId="77777777" w:rsidR="00E701F8" w:rsidRDefault="00E701F8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5174FD" w14:textId="77777777" w:rsidR="00E701F8" w:rsidRDefault="00E701F8" w:rsidP="004365B9">
      <w:r>
        <w:separator/>
      </w:r>
    </w:p>
  </w:footnote>
  <w:footnote w:type="continuationSeparator" w:id="0">
    <w:p w14:paraId="5AABDEDB" w14:textId="77777777" w:rsidR="00E701F8" w:rsidRDefault="00E701F8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8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1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11"/>
  </w:num>
  <w:num w:numId="5">
    <w:abstractNumId w:val="7"/>
  </w:num>
  <w:num w:numId="6">
    <w:abstractNumId w:val="12"/>
  </w:num>
  <w:num w:numId="7">
    <w:abstractNumId w:val="10"/>
  </w:num>
  <w:num w:numId="8">
    <w:abstractNumId w:val="3"/>
  </w:num>
  <w:num w:numId="9">
    <w:abstractNumId w:val="1"/>
  </w:num>
  <w:num w:numId="10">
    <w:abstractNumId w:val="8"/>
  </w:num>
  <w:num w:numId="11">
    <w:abstractNumId w:val="0"/>
  </w:num>
  <w:num w:numId="12">
    <w:abstractNumId w:val="5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65392"/>
    <w:rsid w:val="00092819"/>
    <w:rsid w:val="000B536B"/>
    <w:rsid w:val="000D6F05"/>
    <w:rsid w:val="000F456C"/>
    <w:rsid w:val="00124017"/>
    <w:rsid w:val="00124D81"/>
    <w:rsid w:val="001356D0"/>
    <w:rsid w:val="001E10DE"/>
    <w:rsid w:val="001F437F"/>
    <w:rsid w:val="00221609"/>
    <w:rsid w:val="00224E55"/>
    <w:rsid w:val="002442BD"/>
    <w:rsid w:val="002B2636"/>
    <w:rsid w:val="002C284F"/>
    <w:rsid w:val="002E333C"/>
    <w:rsid w:val="00304FE5"/>
    <w:rsid w:val="00312CA7"/>
    <w:rsid w:val="00335D6A"/>
    <w:rsid w:val="003836E9"/>
    <w:rsid w:val="003A12F2"/>
    <w:rsid w:val="003E1AB4"/>
    <w:rsid w:val="003F7BF7"/>
    <w:rsid w:val="004365B9"/>
    <w:rsid w:val="004832B3"/>
    <w:rsid w:val="00491FD5"/>
    <w:rsid w:val="004B0228"/>
    <w:rsid w:val="004C2AB8"/>
    <w:rsid w:val="004F21F4"/>
    <w:rsid w:val="005208EF"/>
    <w:rsid w:val="005843CE"/>
    <w:rsid w:val="0061180D"/>
    <w:rsid w:val="00663D36"/>
    <w:rsid w:val="007045E6"/>
    <w:rsid w:val="00714A91"/>
    <w:rsid w:val="00720660"/>
    <w:rsid w:val="00790E82"/>
    <w:rsid w:val="0079772D"/>
    <w:rsid w:val="007D0644"/>
    <w:rsid w:val="007E5652"/>
    <w:rsid w:val="0081463B"/>
    <w:rsid w:val="0083153D"/>
    <w:rsid w:val="00857D75"/>
    <w:rsid w:val="00966DD1"/>
    <w:rsid w:val="00A00552"/>
    <w:rsid w:val="00A12FF8"/>
    <w:rsid w:val="00A77968"/>
    <w:rsid w:val="00A85CD4"/>
    <w:rsid w:val="00A9565E"/>
    <w:rsid w:val="00B34EC6"/>
    <w:rsid w:val="00B40F4A"/>
    <w:rsid w:val="00B44C3E"/>
    <w:rsid w:val="00B570BD"/>
    <w:rsid w:val="00B777D2"/>
    <w:rsid w:val="00B8434A"/>
    <w:rsid w:val="00C22467"/>
    <w:rsid w:val="00C63C9E"/>
    <w:rsid w:val="00C746E3"/>
    <w:rsid w:val="00C81F77"/>
    <w:rsid w:val="00C8694F"/>
    <w:rsid w:val="00CA081C"/>
    <w:rsid w:val="00CA1998"/>
    <w:rsid w:val="00CD1FCA"/>
    <w:rsid w:val="00D02146"/>
    <w:rsid w:val="00DE4170"/>
    <w:rsid w:val="00DF6FD3"/>
    <w:rsid w:val="00E53FCB"/>
    <w:rsid w:val="00E56C33"/>
    <w:rsid w:val="00E701F8"/>
    <w:rsid w:val="00E765F3"/>
    <w:rsid w:val="00EC2482"/>
    <w:rsid w:val="00F16047"/>
    <w:rsid w:val="00F31135"/>
    <w:rsid w:val="00F374B7"/>
    <w:rsid w:val="00F47D76"/>
    <w:rsid w:val="00F60988"/>
    <w:rsid w:val="00F6779B"/>
    <w:rsid w:val="00F92B05"/>
    <w:rsid w:val="00FB4725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796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EE15FA-27E3-49DA-95C8-6F7519D825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9</TotalTime>
  <Pages>13</Pages>
  <Words>1179</Words>
  <Characters>672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20</cp:revision>
  <cp:lastPrinted>2019-12-25T11:08:00Z</cp:lastPrinted>
  <dcterms:created xsi:type="dcterms:W3CDTF">2019-09-16T16:48:00Z</dcterms:created>
  <dcterms:modified xsi:type="dcterms:W3CDTF">2019-12-25T11:15:00Z</dcterms:modified>
</cp:coreProperties>
</file>